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4387D" w:rsidRDefault="00D4387D" w:rsidP="00D4387D">
      <w:pPr>
        <w:tabs>
          <w:tab w:val="left" w:pos="3465"/>
        </w:tabs>
      </w:pPr>
    </w:p>
    <w:p w:rsidR="00D4387D" w:rsidRDefault="00D4387D" w:rsidP="00D4387D">
      <w:pPr>
        <w:tabs>
          <w:tab w:val="left" w:pos="3465"/>
        </w:tabs>
        <w:jc w:val="center"/>
        <w:rPr>
          <w:sz w:val="28"/>
        </w:rPr>
      </w:pPr>
      <w:r w:rsidRPr="00D4387D">
        <w:rPr>
          <w:noProof/>
        </w:rPr>
        <w:drawing>
          <wp:inline distT="0" distB="0" distL="0" distR="0" wp14:anchorId="667D0675" wp14:editId="0EE11679">
            <wp:extent cx="1790700" cy="1962150"/>
            <wp:effectExtent l="0" t="0" r="0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"/>
                    <a:srcRect b="22847"/>
                    <a:stretch/>
                  </pic:blipFill>
                  <pic:spPr bwMode="auto">
                    <a:xfrm>
                      <a:off x="0" y="0"/>
                      <a:ext cx="1790700" cy="19621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4387D" w:rsidRPr="00D4387D" w:rsidRDefault="00D4387D" w:rsidP="00D4387D">
      <w:pPr>
        <w:tabs>
          <w:tab w:val="left" w:pos="3465"/>
        </w:tabs>
        <w:jc w:val="center"/>
        <w:rPr>
          <w:b/>
          <w:sz w:val="32"/>
        </w:rPr>
      </w:pPr>
      <w:r w:rsidRPr="00D4387D">
        <w:rPr>
          <w:b/>
          <w:sz w:val="32"/>
        </w:rPr>
        <w:t xml:space="preserve">Instituto Politécnico da Guarda </w:t>
      </w:r>
    </w:p>
    <w:p w:rsidR="00D4387D" w:rsidRPr="00D4387D" w:rsidRDefault="00D4387D" w:rsidP="00D4387D">
      <w:pPr>
        <w:tabs>
          <w:tab w:val="left" w:pos="3465"/>
        </w:tabs>
        <w:jc w:val="center"/>
        <w:rPr>
          <w:sz w:val="32"/>
        </w:rPr>
      </w:pPr>
      <w:r w:rsidRPr="00D4387D">
        <w:rPr>
          <w:sz w:val="32"/>
        </w:rPr>
        <w:t>Escola Superior de Tecnologia e Gestão</w:t>
      </w:r>
    </w:p>
    <w:p w:rsidR="00D4387D" w:rsidRDefault="00D4387D" w:rsidP="00D4387D">
      <w:pPr>
        <w:tabs>
          <w:tab w:val="left" w:pos="3465"/>
        </w:tabs>
        <w:jc w:val="center"/>
      </w:pPr>
    </w:p>
    <w:p w:rsidR="00D4387D" w:rsidRDefault="00D4387D" w:rsidP="00D4387D">
      <w:pPr>
        <w:tabs>
          <w:tab w:val="left" w:pos="3465"/>
        </w:tabs>
        <w:jc w:val="center"/>
      </w:pPr>
    </w:p>
    <w:p w:rsidR="00D4387D" w:rsidRDefault="00D4387D" w:rsidP="00D4387D">
      <w:pPr>
        <w:tabs>
          <w:tab w:val="left" w:pos="3465"/>
        </w:tabs>
        <w:jc w:val="center"/>
      </w:pPr>
    </w:p>
    <w:p w:rsidR="00D4387D" w:rsidRDefault="00D4387D" w:rsidP="00D4387D">
      <w:pPr>
        <w:tabs>
          <w:tab w:val="left" w:pos="3465"/>
        </w:tabs>
        <w:jc w:val="center"/>
      </w:pPr>
    </w:p>
    <w:p w:rsidR="00D4387D" w:rsidRDefault="00D4387D" w:rsidP="00D4387D">
      <w:pPr>
        <w:tabs>
          <w:tab w:val="left" w:pos="3465"/>
        </w:tabs>
        <w:jc w:val="center"/>
      </w:pPr>
    </w:p>
    <w:p w:rsidR="00D4387D" w:rsidRDefault="00D4387D" w:rsidP="00D4387D">
      <w:pPr>
        <w:tabs>
          <w:tab w:val="left" w:pos="3465"/>
        </w:tabs>
        <w:jc w:val="center"/>
        <w:rPr>
          <w:b/>
          <w:sz w:val="44"/>
        </w:rPr>
      </w:pPr>
      <w:r w:rsidRPr="00D4387D">
        <w:rPr>
          <w:b/>
          <w:sz w:val="44"/>
        </w:rPr>
        <w:t>Lista de casos de uso candidatos</w:t>
      </w:r>
    </w:p>
    <w:p w:rsidR="00D4387D" w:rsidRPr="00D4387D" w:rsidRDefault="00D4387D" w:rsidP="00D4387D">
      <w:pPr>
        <w:tabs>
          <w:tab w:val="left" w:pos="3465"/>
        </w:tabs>
        <w:jc w:val="center"/>
        <w:rPr>
          <w:b/>
          <w:sz w:val="32"/>
        </w:rPr>
      </w:pPr>
      <w:r w:rsidRPr="00D4387D">
        <w:rPr>
          <w:b/>
          <w:sz w:val="32"/>
        </w:rPr>
        <w:t>Engenharia de Software II</w:t>
      </w:r>
    </w:p>
    <w:p w:rsidR="00D4387D" w:rsidRDefault="00D4387D" w:rsidP="00D4387D">
      <w:pPr>
        <w:tabs>
          <w:tab w:val="left" w:pos="3465"/>
        </w:tabs>
        <w:jc w:val="center"/>
        <w:rPr>
          <w:b/>
          <w:sz w:val="44"/>
        </w:rPr>
      </w:pPr>
    </w:p>
    <w:p w:rsidR="00D4387D" w:rsidRDefault="00D4387D" w:rsidP="00D4387D">
      <w:pPr>
        <w:tabs>
          <w:tab w:val="left" w:pos="3465"/>
        </w:tabs>
        <w:jc w:val="center"/>
        <w:rPr>
          <w:b/>
          <w:sz w:val="44"/>
        </w:rPr>
      </w:pPr>
    </w:p>
    <w:p w:rsidR="00D4387D" w:rsidRDefault="00D4387D" w:rsidP="00D4387D">
      <w:pPr>
        <w:tabs>
          <w:tab w:val="left" w:pos="3465"/>
        </w:tabs>
        <w:jc w:val="center"/>
        <w:rPr>
          <w:b/>
          <w:sz w:val="44"/>
        </w:rPr>
      </w:pPr>
    </w:p>
    <w:p w:rsidR="00D4387D" w:rsidRDefault="00D4387D" w:rsidP="00D4387D">
      <w:pPr>
        <w:tabs>
          <w:tab w:val="left" w:pos="3465"/>
        </w:tabs>
        <w:jc w:val="center"/>
        <w:rPr>
          <w:b/>
          <w:sz w:val="44"/>
        </w:rPr>
      </w:pPr>
    </w:p>
    <w:p w:rsidR="00D4387D" w:rsidRPr="00D4387D" w:rsidRDefault="00D4387D" w:rsidP="00D4387D">
      <w:pPr>
        <w:tabs>
          <w:tab w:val="left" w:pos="3465"/>
        </w:tabs>
        <w:jc w:val="center"/>
        <w:rPr>
          <w:sz w:val="28"/>
        </w:rPr>
      </w:pPr>
      <w:r>
        <w:rPr>
          <w:sz w:val="28"/>
        </w:rPr>
        <w:t>Elaborado por:</w:t>
      </w:r>
    </w:p>
    <w:p w:rsidR="00D4387D" w:rsidRPr="00D4387D" w:rsidRDefault="00D4387D" w:rsidP="00D4387D">
      <w:pPr>
        <w:tabs>
          <w:tab w:val="left" w:pos="3465"/>
        </w:tabs>
        <w:jc w:val="center"/>
        <w:rPr>
          <w:sz w:val="28"/>
        </w:rPr>
      </w:pPr>
      <w:r w:rsidRPr="00D4387D">
        <w:rPr>
          <w:sz w:val="28"/>
        </w:rPr>
        <w:t>André Madeira</w:t>
      </w:r>
    </w:p>
    <w:p w:rsidR="00D4387D" w:rsidRPr="00D4387D" w:rsidRDefault="00D4387D" w:rsidP="00D4387D">
      <w:pPr>
        <w:tabs>
          <w:tab w:val="left" w:pos="3465"/>
        </w:tabs>
        <w:jc w:val="center"/>
        <w:rPr>
          <w:sz w:val="28"/>
        </w:rPr>
      </w:pPr>
      <w:r w:rsidRPr="00D4387D">
        <w:rPr>
          <w:sz w:val="28"/>
        </w:rPr>
        <w:t>Daniel Carvalhinho</w:t>
      </w:r>
    </w:p>
    <w:p w:rsidR="00D4387D" w:rsidRPr="00D4387D" w:rsidRDefault="00D4387D" w:rsidP="00D4387D">
      <w:pPr>
        <w:tabs>
          <w:tab w:val="left" w:pos="3465"/>
        </w:tabs>
        <w:jc w:val="center"/>
        <w:rPr>
          <w:sz w:val="28"/>
        </w:rPr>
        <w:sectPr w:rsidR="00D4387D" w:rsidRPr="00D4387D"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  <w:r w:rsidRPr="00D4387D">
        <w:rPr>
          <w:sz w:val="28"/>
        </w:rPr>
        <w:t>Ivo Pinto</w:t>
      </w:r>
    </w:p>
    <w:p w:rsidR="006347B2" w:rsidRDefault="006347B2" w:rsidP="006347B2">
      <w:pPr>
        <w:jc w:val="center"/>
        <w:rPr>
          <w:sz w:val="28"/>
        </w:rPr>
      </w:pPr>
      <w:r w:rsidRPr="006347B2">
        <w:rPr>
          <w:sz w:val="28"/>
        </w:rPr>
        <w:lastRenderedPageBreak/>
        <w:t>Lista de casos de uso candidatos:</w:t>
      </w:r>
    </w:p>
    <w:p w:rsidR="006347B2" w:rsidRDefault="006347B2" w:rsidP="006347B2">
      <w:pPr>
        <w:jc w:val="center"/>
      </w:pPr>
    </w:p>
    <w:p w:rsidR="006347B2" w:rsidRDefault="006347B2" w:rsidP="006347B2">
      <w:pPr>
        <w:pStyle w:val="PargrafodaLista"/>
        <w:numPr>
          <w:ilvl w:val="0"/>
          <w:numId w:val="1"/>
        </w:numPr>
      </w:pPr>
      <w:r>
        <w:t>Consultar perfil do utilizador</w:t>
      </w:r>
    </w:p>
    <w:p w:rsidR="006347B2" w:rsidRDefault="006347B2" w:rsidP="006347B2">
      <w:pPr>
        <w:pStyle w:val="PargrafodaLista"/>
        <w:numPr>
          <w:ilvl w:val="0"/>
          <w:numId w:val="1"/>
        </w:numPr>
      </w:pPr>
      <w:r>
        <w:t xml:space="preserve">Criar, Atualizar ou Apagar </w:t>
      </w:r>
      <w:proofErr w:type="spellStart"/>
      <w:r>
        <w:t>Utizadores</w:t>
      </w:r>
      <w:proofErr w:type="spellEnd"/>
    </w:p>
    <w:p w:rsidR="006347B2" w:rsidRDefault="006347B2" w:rsidP="006347B2">
      <w:pPr>
        <w:pStyle w:val="PargrafodaLista"/>
        <w:numPr>
          <w:ilvl w:val="0"/>
          <w:numId w:val="1"/>
        </w:numPr>
      </w:pPr>
      <w:r>
        <w:t>Avaliar Utilizadores (saúde e condição física)</w:t>
      </w:r>
    </w:p>
    <w:p w:rsidR="006347B2" w:rsidRDefault="006347B2" w:rsidP="006347B2">
      <w:pPr>
        <w:pStyle w:val="PargrafodaLista"/>
        <w:numPr>
          <w:ilvl w:val="0"/>
          <w:numId w:val="1"/>
        </w:numPr>
      </w:pPr>
      <w:r>
        <w:t>Criar Trilho</w:t>
      </w:r>
    </w:p>
    <w:p w:rsidR="006347B2" w:rsidRDefault="006347B2" w:rsidP="006347B2">
      <w:pPr>
        <w:pStyle w:val="PargrafodaLista"/>
        <w:numPr>
          <w:ilvl w:val="0"/>
          <w:numId w:val="1"/>
        </w:numPr>
      </w:pPr>
      <w:r>
        <w:t>Escolher Trilho</w:t>
      </w:r>
    </w:p>
    <w:p w:rsidR="006347B2" w:rsidRDefault="006347B2" w:rsidP="006347B2">
      <w:pPr>
        <w:pStyle w:val="PargrafodaLista"/>
        <w:numPr>
          <w:ilvl w:val="0"/>
          <w:numId w:val="1"/>
        </w:numPr>
      </w:pPr>
      <w:r>
        <w:t>Procurar Trilho</w:t>
      </w:r>
    </w:p>
    <w:p w:rsidR="006347B2" w:rsidRDefault="006347B2" w:rsidP="006347B2">
      <w:pPr>
        <w:pStyle w:val="PargrafodaLista"/>
        <w:numPr>
          <w:ilvl w:val="0"/>
          <w:numId w:val="1"/>
        </w:numPr>
      </w:pPr>
      <w:r>
        <w:t xml:space="preserve">Procurar Trilho por Filtro: </w:t>
      </w:r>
    </w:p>
    <w:p w:rsidR="006347B2" w:rsidRDefault="006347B2" w:rsidP="006347B2">
      <w:pPr>
        <w:pStyle w:val="PargrafodaLista"/>
        <w:numPr>
          <w:ilvl w:val="1"/>
          <w:numId w:val="1"/>
        </w:numPr>
      </w:pPr>
      <w:r>
        <w:t>Dificuldade;</w:t>
      </w:r>
    </w:p>
    <w:p w:rsidR="006347B2" w:rsidRDefault="006347B2" w:rsidP="006347B2">
      <w:pPr>
        <w:pStyle w:val="PargrafodaLista"/>
        <w:numPr>
          <w:ilvl w:val="1"/>
          <w:numId w:val="1"/>
        </w:numPr>
      </w:pPr>
      <w:r>
        <w:t xml:space="preserve">Duração Média; </w:t>
      </w:r>
    </w:p>
    <w:p w:rsidR="006347B2" w:rsidRDefault="006347B2" w:rsidP="006347B2">
      <w:pPr>
        <w:pStyle w:val="PargrafodaLista"/>
        <w:numPr>
          <w:ilvl w:val="1"/>
          <w:numId w:val="1"/>
        </w:numPr>
      </w:pPr>
      <w:r>
        <w:t>Inclinação;</w:t>
      </w:r>
    </w:p>
    <w:p w:rsidR="006347B2" w:rsidRDefault="006347B2" w:rsidP="006347B2">
      <w:pPr>
        <w:pStyle w:val="PargrafodaLista"/>
        <w:numPr>
          <w:ilvl w:val="1"/>
          <w:numId w:val="1"/>
        </w:numPr>
      </w:pPr>
      <w:r>
        <w:t>Distancia;</w:t>
      </w:r>
    </w:p>
    <w:p w:rsidR="006347B2" w:rsidRDefault="006347B2" w:rsidP="006347B2">
      <w:pPr>
        <w:pStyle w:val="PargrafodaLista"/>
        <w:numPr>
          <w:ilvl w:val="1"/>
          <w:numId w:val="1"/>
        </w:numPr>
      </w:pPr>
      <w:r>
        <w:t>Forma;</w:t>
      </w:r>
      <w:r w:rsidR="00356052">
        <w:t xml:space="preserve"> (circular)</w:t>
      </w:r>
    </w:p>
    <w:p w:rsidR="006347B2" w:rsidRDefault="006347B2" w:rsidP="006347B2">
      <w:pPr>
        <w:pStyle w:val="PargrafodaLista"/>
        <w:numPr>
          <w:ilvl w:val="1"/>
          <w:numId w:val="1"/>
        </w:numPr>
      </w:pPr>
      <w:r>
        <w:t>Elevação;</w:t>
      </w:r>
    </w:p>
    <w:p w:rsidR="006347B2" w:rsidRDefault="006347B2" w:rsidP="006347B2">
      <w:pPr>
        <w:pStyle w:val="PargrafodaLista"/>
        <w:numPr>
          <w:ilvl w:val="1"/>
          <w:numId w:val="1"/>
        </w:numPr>
      </w:pPr>
      <w:r>
        <w:t>Preço;</w:t>
      </w:r>
    </w:p>
    <w:p w:rsidR="006347B2" w:rsidRDefault="006347B2" w:rsidP="006347B2">
      <w:pPr>
        <w:pStyle w:val="PargrafodaLista"/>
        <w:numPr>
          <w:ilvl w:val="1"/>
          <w:numId w:val="1"/>
        </w:numPr>
      </w:pPr>
      <w:r>
        <w:t>Material.</w:t>
      </w:r>
    </w:p>
    <w:p w:rsidR="006347B2" w:rsidRDefault="006347B2" w:rsidP="006347B2">
      <w:pPr>
        <w:pStyle w:val="PargrafodaLista"/>
        <w:numPr>
          <w:ilvl w:val="0"/>
          <w:numId w:val="1"/>
        </w:numPr>
      </w:pPr>
      <w:r>
        <w:t>Comparar trilhos;</w:t>
      </w:r>
    </w:p>
    <w:p w:rsidR="006347B2" w:rsidRDefault="006347B2" w:rsidP="006347B2">
      <w:pPr>
        <w:pStyle w:val="PargrafodaLista"/>
        <w:numPr>
          <w:ilvl w:val="0"/>
          <w:numId w:val="1"/>
        </w:numPr>
      </w:pPr>
      <w:r>
        <w:t xml:space="preserve">Informar material necessário para completar um Trilho (material de escalada, canoagem, </w:t>
      </w:r>
      <w:proofErr w:type="spellStart"/>
      <w:r>
        <w:t>sky</w:t>
      </w:r>
      <w:proofErr w:type="spellEnd"/>
      <w:r>
        <w:t>, snowboard, bicicleta, pesca, parapente, campismo.)</w:t>
      </w:r>
    </w:p>
    <w:p w:rsidR="006347B2" w:rsidRDefault="006347B2" w:rsidP="006347B2">
      <w:pPr>
        <w:pStyle w:val="PargrafodaLista"/>
        <w:numPr>
          <w:ilvl w:val="0"/>
          <w:numId w:val="2"/>
        </w:numPr>
      </w:pPr>
      <w:r>
        <w:t>Aluguer de Material</w:t>
      </w:r>
    </w:p>
    <w:p w:rsidR="006347B2" w:rsidRDefault="006347B2" w:rsidP="006347B2">
      <w:pPr>
        <w:pStyle w:val="PargrafodaLista"/>
        <w:numPr>
          <w:ilvl w:val="0"/>
          <w:numId w:val="2"/>
        </w:numPr>
      </w:pPr>
      <w:r>
        <w:t>Descrição do trilho (Imagens,</w:t>
      </w:r>
      <w:r w:rsidR="00116807">
        <w:t xml:space="preserve"> texto, Fauna, Flora, </w:t>
      </w:r>
      <w:proofErr w:type="spellStart"/>
      <w:proofErr w:type="gramStart"/>
      <w:r w:rsidR="00116807">
        <w:t>Historial,Geologia</w:t>
      </w:r>
      <w:proofErr w:type="gramEnd"/>
      <w:r w:rsidR="00116807">
        <w:t>,Arqueologia</w:t>
      </w:r>
      <w:proofErr w:type="spellEnd"/>
      <w:r w:rsidR="00116807">
        <w:t>)</w:t>
      </w:r>
    </w:p>
    <w:p w:rsidR="006347B2" w:rsidRDefault="006347B2" w:rsidP="006347B2">
      <w:pPr>
        <w:pStyle w:val="PargrafodaLista"/>
        <w:numPr>
          <w:ilvl w:val="0"/>
          <w:numId w:val="2"/>
        </w:numPr>
      </w:pPr>
      <w:r>
        <w:t>Informar localização da fauna, como chegar lá e cuidados a ter</w:t>
      </w:r>
    </w:p>
    <w:p w:rsidR="006347B2" w:rsidRDefault="006347B2" w:rsidP="006347B2">
      <w:pPr>
        <w:pStyle w:val="PargrafodaLista"/>
        <w:numPr>
          <w:ilvl w:val="0"/>
          <w:numId w:val="2"/>
        </w:numPr>
      </w:pPr>
      <w:r>
        <w:t xml:space="preserve">Informar condições </w:t>
      </w:r>
      <w:proofErr w:type="spellStart"/>
      <w:r>
        <w:t>metereológicas</w:t>
      </w:r>
      <w:proofErr w:type="spellEnd"/>
      <w:r>
        <w:t xml:space="preserve"> de um trilho</w:t>
      </w:r>
    </w:p>
    <w:p w:rsidR="006347B2" w:rsidRDefault="006347B2" w:rsidP="006347B2">
      <w:pPr>
        <w:pStyle w:val="PargrafodaLista"/>
        <w:numPr>
          <w:ilvl w:val="0"/>
          <w:numId w:val="2"/>
        </w:numPr>
      </w:pPr>
      <w:r>
        <w:t xml:space="preserve">Informar se o trilho está aberto ou fechado (consoante condições </w:t>
      </w:r>
      <w:proofErr w:type="spellStart"/>
      <w:r>
        <w:t>metereológicas</w:t>
      </w:r>
      <w:proofErr w:type="spellEnd"/>
      <w:r>
        <w:t xml:space="preserve"> por exemplo)</w:t>
      </w:r>
    </w:p>
    <w:p w:rsidR="00116807" w:rsidRDefault="00116807" w:rsidP="006347B2">
      <w:pPr>
        <w:pStyle w:val="PargrafodaLista"/>
        <w:numPr>
          <w:ilvl w:val="0"/>
          <w:numId w:val="2"/>
        </w:numPr>
      </w:pPr>
      <w:r>
        <w:t>Preencher questionário (</w:t>
      </w:r>
      <w:r w:rsidR="006347B2">
        <w:t>Avaliação do tr</w:t>
      </w:r>
      <w:r>
        <w:t>ilho por parte dos utilizadores)</w:t>
      </w:r>
    </w:p>
    <w:p w:rsidR="00E04616" w:rsidRDefault="006347B2" w:rsidP="006347B2">
      <w:pPr>
        <w:pStyle w:val="PargrafodaLista"/>
        <w:numPr>
          <w:ilvl w:val="0"/>
          <w:numId w:val="2"/>
        </w:numPr>
      </w:pPr>
      <w:r>
        <w:t>Partilhar de trilhos, imagens, etc...</w:t>
      </w:r>
      <w:r w:rsidR="00116807">
        <w:t xml:space="preserve"> </w:t>
      </w:r>
    </w:p>
    <w:p w:rsidR="006347B2" w:rsidRDefault="006347B2" w:rsidP="006347B2">
      <w:pPr>
        <w:pStyle w:val="PargrafodaLista"/>
        <w:numPr>
          <w:ilvl w:val="0"/>
          <w:numId w:val="2"/>
        </w:numPr>
      </w:pPr>
      <w:r>
        <w:t>Marcar Hotel/Restaurante/Café/Hotel/Campismo/</w:t>
      </w:r>
      <w:proofErr w:type="spellStart"/>
      <w:r>
        <w:t>Etc</w:t>
      </w:r>
      <w:proofErr w:type="spellEnd"/>
      <w:r>
        <w:t xml:space="preserve"> entre trilhos</w:t>
      </w:r>
    </w:p>
    <w:p w:rsidR="006347B2" w:rsidRDefault="006347B2" w:rsidP="006347B2">
      <w:pPr>
        <w:pStyle w:val="PargrafodaLista"/>
        <w:numPr>
          <w:ilvl w:val="0"/>
          <w:numId w:val="2"/>
        </w:numPr>
      </w:pPr>
      <w:r>
        <w:t>Procurar Cafés/Restaurantes/Hotéis/Campismo/</w:t>
      </w:r>
      <w:proofErr w:type="spellStart"/>
      <w:r>
        <w:t>Etc</w:t>
      </w:r>
      <w:proofErr w:type="spellEnd"/>
      <w:r>
        <w:t xml:space="preserve"> entre trilhos</w:t>
      </w:r>
    </w:p>
    <w:p w:rsidR="006347B2" w:rsidRDefault="006347B2" w:rsidP="006347B2">
      <w:pPr>
        <w:pStyle w:val="PargrafodaLista"/>
        <w:numPr>
          <w:ilvl w:val="0"/>
          <w:numId w:val="2"/>
        </w:numPr>
      </w:pPr>
      <w:r>
        <w:t>Criar Guia</w:t>
      </w:r>
    </w:p>
    <w:p w:rsidR="006347B2" w:rsidRDefault="006347B2" w:rsidP="006347B2">
      <w:pPr>
        <w:pStyle w:val="PargrafodaLista"/>
        <w:numPr>
          <w:ilvl w:val="0"/>
          <w:numId w:val="2"/>
        </w:numPr>
      </w:pPr>
      <w:r>
        <w:t>Escolher Guia do Percurso</w:t>
      </w:r>
    </w:p>
    <w:p w:rsidR="006347B2" w:rsidRDefault="006347B2" w:rsidP="006347B2">
      <w:pPr>
        <w:pStyle w:val="PargrafodaLista"/>
        <w:numPr>
          <w:ilvl w:val="0"/>
          <w:numId w:val="2"/>
        </w:numPr>
      </w:pPr>
      <w:r>
        <w:t>Informação do Guia</w:t>
      </w:r>
    </w:p>
    <w:p w:rsidR="006347B2" w:rsidRDefault="006347B2" w:rsidP="006347B2">
      <w:pPr>
        <w:pStyle w:val="PargrafodaLista"/>
        <w:numPr>
          <w:ilvl w:val="0"/>
          <w:numId w:val="2"/>
        </w:numPr>
      </w:pPr>
      <w:r>
        <w:t>Download do Guia</w:t>
      </w:r>
    </w:p>
    <w:p w:rsidR="006347B2" w:rsidRDefault="006347B2" w:rsidP="006347B2">
      <w:pPr>
        <w:pStyle w:val="PargrafodaLista"/>
        <w:numPr>
          <w:ilvl w:val="0"/>
          <w:numId w:val="2"/>
        </w:numPr>
      </w:pPr>
      <w:r>
        <w:t>Dividir trilhos em etapas</w:t>
      </w:r>
    </w:p>
    <w:p w:rsidR="006347B2" w:rsidRDefault="006347B2" w:rsidP="006347B2">
      <w:pPr>
        <w:pStyle w:val="PargrafodaLista"/>
        <w:numPr>
          <w:ilvl w:val="0"/>
          <w:numId w:val="2"/>
        </w:numPr>
      </w:pPr>
      <w:r>
        <w:t>Criar postos de apoio aos caminhantes entre etapas</w:t>
      </w:r>
    </w:p>
    <w:p w:rsidR="00AE27CB" w:rsidRDefault="00AE27CB" w:rsidP="006347B2">
      <w:pPr>
        <w:pStyle w:val="PargrafodaLista"/>
        <w:numPr>
          <w:ilvl w:val="0"/>
          <w:numId w:val="2"/>
        </w:numPr>
      </w:pPr>
      <w:r>
        <w:t>Informar sobre normas e conduta</w:t>
      </w:r>
    </w:p>
    <w:p w:rsidR="00116807" w:rsidRDefault="006347B2" w:rsidP="00116807">
      <w:pPr>
        <w:pStyle w:val="PargrafodaLista"/>
        <w:numPr>
          <w:ilvl w:val="0"/>
          <w:numId w:val="2"/>
        </w:numPr>
      </w:pPr>
      <w:r>
        <w:t>Informação de utilizadores que já completaram ou estão a completar os trilhos</w:t>
      </w:r>
    </w:p>
    <w:p w:rsidR="00116807" w:rsidRDefault="00116807" w:rsidP="00355AA7">
      <w:pPr>
        <w:pStyle w:val="PargrafodaLista"/>
        <w:numPr>
          <w:ilvl w:val="0"/>
          <w:numId w:val="2"/>
        </w:numPr>
      </w:pPr>
      <w:r>
        <w:t>Contactos</w:t>
      </w:r>
    </w:p>
    <w:p w:rsidR="00355AA7" w:rsidRDefault="00355AA7" w:rsidP="00355AA7">
      <w:pPr>
        <w:pStyle w:val="PargrafodaLista"/>
        <w:numPr>
          <w:ilvl w:val="0"/>
          <w:numId w:val="2"/>
        </w:numPr>
      </w:pPr>
      <w:r>
        <w:t>Como chegar?</w:t>
      </w:r>
    </w:p>
    <w:p w:rsidR="00E6453F" w:rsidRDefault="00E6453F" w:rsidP="00355AA7"/>
    <w:p w:rsidR="00355AA7" w:rsidRDefault="00355AA7" w:rsidP="00355AA7"/>
    <w:p w:rsidR="00355AA7" w:rsidRDefault="00355AA7" w:rsidP="00355AA7"/>
    <w:p w:rsidR="00854F2E" w:rsidRDefault="00854F2E" w:rsidP="00854F2E">
      <w:pPr>
        <w:jc w:val="center"/>
        <w:rPr>
          <w:sz w:val="28"/>
        </w:rPr>
      </w:pPr>
      <w:r>
        <w:rPr>
          <w:sz w:val="28"/>
        </w:rPr>
        <w:lastRenderedPageBreak/>
        <w:t>Estado da Arte</w:t>
      </w:r>
    </w:p>
    <w:tbl>
      <w:tblPr>
        <w:tblStyle w:val="TabelacomGrelha"/>
        <w:tblW w:w="0" w:type="auto"/>
        <w:tblLook w:val="04A0" w:firstRow="1" w:lastRow="0" w:firstColumn="1" w:lastColumn="0" w:noHBand="0" w:noVBand="1"/>
      </w:tblPr>
      <w:tblGrid>
        <w:gridCol w:w="3962"/>
        <w:gridCol w:w="1542"/>
        <w:gridCol w:w="1533"/>
        <w:gridCol w:w="1457"/>
      </w:tblGrid>
      <w:tr w:rsidR="00E6453F" w:rsidTr="00854F2E">
        <w:tc>
          <w:tcPr>
            <w:tcW w:w="3962" w:type="dxa"/>
          </w:tcPr>
          <w:p w:rsidR="00E6453F" w:rsidRDefault="00E6453F" w:rsidP="00E6453F"/>
        </w:tc>
        <w:tc>
          <w:tcPr>
            <w:tcW w:w="1542" w:type="dxa"/>
          </w:tcPr>
          <w:p w:rsidR="00E6453F" w:rsidRDefault="00E6453F" w:rsidP="00116807">
            <w:pPr>
              <w:jc w:val="center"/>
            </w:pPr>
            <w:r>
              <w:t>Projeto</w:t>
            </w:r>
          </w:p>
        </w:tc>
        <w:tc>
          <w:tcPr>
            <w:tcW w:w="1533" w:type="dxa"/>
          </w:tcPr>
          <w:p w:rsidR="00E6453F" w:rsidRDefault="00E6453F" w:rsidP="00116807">
            <w:pPr>
              <w:jc w:val="center"/>
            </w:pPr>
            <w:r>
              <w:t>Arribas</w:t>
            </w:r>
          </w:p>
        </w:tc>
        <w:tc>
          <w:tcPr>
            <w:tcW w:w="1457" w:type="dxa"/>
          </w:tcPr>
          <w:p w:rsidR="00E6453F" w:rsidRDefault="00E6453F" w:rsidP="00116807">
            <w:pPr>
              <w:jc w:val="center"/>
            </w:pPr>
            <w:r>
              <w:t>Paiva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Consultar perfil do utilizador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FF0000"/>
          </w:tcPr>
          <w:p w:rsidR="00E6453F" w:rsidRDefault="00BE39CD" w:rsidP="00E6453F">
            <w:pPr>
              <w:jc w:val="center"/>
            </w:pPr>
            <w:r>
              <w:t>X</w:t>
            </w:r>
          </w:p>
        </w:tc>
        <w:tc>
          <w:tcPr>
            <w:tcW w:w="1457" w:type="dxa"/>
            <w:shd w:val="clear" w:color="auto" w:fill="FF0000"/>
          </w:tcPr>
          <w:p w:rsidR="00E6453F" w:rsidRPr="00E04616" w:rsidRDefault="00355AA7" w:rsidP="00E6453F">
            <w:pPr>
              <w:jc w:val="center"/>
            </w:pPr>
            <w:r w:rsidRPr="00E04616">
              <w:t>X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 xml:space="preserve">Criar, Atualizar ou Apagar </w:t>
            </w:r>
            <w:proofErr w:type="spellStart"/>
            <w:r>
              <w:t>Utizadores</w:t>
            </w:r>
            <w:proofErr w:type="spellEnd"/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FF0000"/>
          </w:tcPr>
          <w:p w:rsidR="00E6453F" w:rsidRDefault="00BE39CD" w:rsidP="00E6453F">
            <w:pPr>
              <w:jc w:val="center"/>
            </w:pPr>
            <w:r>
              <w:t>X</w:t>
            </w:r>
          </w:p>
        </w:tc>
        <w:tc>
          <w:tcPr>
            <w:tcW w:w="1457" w:type="dxa"/>
            <w:shd w:val="clear" w:color="auto" w:fill="FF0000"/>
          </w:tcPr>
          <w:p w:rsidR="00E6453F" w:rsidRPr="00E04616" w:rsidRDefault="00355AA7" w:rsidP="00E6453F">
            <w:pPr>
              <w:jc w:val="center"/>
            </w:pPr>
            <w:r w:rsidRPr="00E04616">
              <w:t>X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Avaliar Utilizadores (saúde e condição física)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FF0000"/>
          </w:tcPr>
          <w:p w:rsidR="00E6453F" w:rsidRDefault="00BE39CD" w:rsidP="00E6453F">
            <w:pPr>
              <w:jc w:val="center"/>
            </w:pPr>
            <w:r>
              <w:t>X</w:t>
            </w:r>
          </w:p>
        </w:tc>
        <w:tc>
          <w:tcPr>
            <w:tcW w:w="1457" w:type="dxa"/>
            <w:shd w:val="clear" w:color="auto" w:fill="FF0000"/>
          </w:tcPr>
          <w:p w:rsidR="00E6453F" w:rsidRPr="00E04616" w:rsidRDefault="00355AA7" w:rsidP="00E6453F">
            <w:pPr>
              <w:jc w:val="center"/>
            </w:pPr>
            <w:r w:rsidRPr="00E04616">
              <w:t>X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Criar Trilho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FF0000"/>
          </w:tcPr>
          <w:p w:rsidR="00E6453F" w:rsidRDefault="00BE39CD" w:rsidP="00E6453F">
            <w:pPr>
              <w:jc w:val="center"/>
            </w:pPr>
            <w:r>
              <w:t>X</w:t>
            </w:r>
          </w:p>
        </w:tc>
        <w:tc>
          <w:tcPr>
            <w:tcW w:w="1457" w:type="dxa"/>
            <w:shd w:val="clear" w:color="auto" w:fill="FF0000"/>
          </w:tcPr>
          <w:p w:rsidR="00E6453F" w:rsidRPr="00E04616" w:rsidRDefault="00355AA7" w:rsidP="00E6453F">
            <w:pPr>
              <w:jc w:val="center"/>
            </w:pPr>
            <w:r w:rsidRPr="00E04616">
              <w:t>X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Escolher Trilho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00B050"/>
          </w:tcPr>
          <w:p w:rsidR="00E6453F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457" w:type="dxa"/>
            <w:shd w:val="clear" w:color="auto" w:fill="00B050"/>
          </w:tcPr>
          <w:p w:rsidR="00E6453F" w:rsidRPr="00E04616" w:rsidRDefault="00355AA7" w:rsidP="00E6453F">
            <w:pPr>
              <w:jc w:val="center"/>
            </w:pPr>
            <w:r w:rsidRPr="00E04616">
              <w:t>*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Procurar Trilho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00B050"/>
          </w:tcPr>
          <w:p w:rsidR="00E6453F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457" w:type="dxa"/>
            <w:shd w:val="clear" w:color="auto" w:fill="00B050"/>
          </w:tcPr>
          <w:p w:rsidR="00E6453F" w:rsidRPr="00E04616" w:rsidRDefault="00116807" w:rsidP="00E6453F">
            <w:pPr>
              <w:jc w:val="center"/>
            </w:pPr>
            <w:r w:rsidRPr="00E04616">
              <w:t>*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Procurar Trilho por Filtro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00B050"/>
          </w:tcPr>
          <w:p w:rsidR="00E6453F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457" w:type="dxa"/>
            <w:shd w:val="clear" w:color="auto" w:fill="FF0000"/>
          </w:tcPr>
          <w:p w:rsidR="00116807" w:rsidRPr="00E04616" w:rsidRDefault="00116807" w:rsidP="00116807">
            <w:pPr>
              <w:jc w:val="center"/>
            </w:pPr>
            <w:r w:rsidRPr="00E04616">
              <w:t>X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Comparar trilhos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00B050"/>
          </w:tcPr>
          <w:p w:rsidR="00E6453F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457" w:type="dxa"/>
            <w:shd w:val="clear" w:color="auto" w:fill="FF0000"/>
          </w:tcPr>
          <w:p w:rsidR="00E6453F" w:rsidRPr="00E04616" w:rsidRDefault="00355AA7" w:rsidP="00E6453F">
            <w:pPr>
              <w:jc w:val="center"/>
            </w:pPr>
            <w:r w:rsidRPr="00E04616">
              <w:t>X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Informar material necessário para completar um Trilho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FF0000"/>
          </w:tcPr>
          <w:p w:rsidR="00E6453F" w:rsidRDefault="00BE39CD" w:rsidP="00E6453F">
            <w:pPr>
              <w:jc w:val="center"/>
            </w:pPr>
            <w:r>
              <w:t>X</w:t>
            </w:r>
          </w:p>
        </w:tc>
        <w:tc>
          <w:tcPr>
            <w:tcW w:w="1457" w:type="dxa"/>
            <w:shd w:val="clear" w:color="auto" w:fill="FF0000"/>
          </w:tcPr>
          <w:p w:rsidR="00E6453F" w:rsidRPr="00E04616" w:rsidRDefault="00355AA7" w:rsidP="00E6453F">
            <w:pPr>
              <w:jc w:val="center"/>
            </w:pPr>
            <w:r w:rsidRPr="00E04616">
              <w:t>X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Aluguer de Material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FF0000"/>
          </w:tcPr>
          <w:p w:rsidR="00E6453F" w:rsidRDefault="00BE39CD" w:rsidP="00E6453F">
            <w:pPr>
              <w:jc w:val="center"/>
            </w:pPr>
            <w:r>
              <w:t>X</w:t>
            </w:r>
          </w:p>
        </w:tc>
        <w:tc>
          <w:tcPr>
            <w:tcW w:w="1457" w:type="dxa"/>
            <w:shd w:val="clear" w:color="auto" w:fill="FF0000"/>
          </w:tcPr>
          <w:p w:rsidR="00E6453F" w:rsidRPr="00E04616" w:rsidRDefault="00355AA7" w:rsidP="00E6453F">
            <w:pPr>
              <w:jc w:val="center"/>
            </w:pPr>
            <w:r w:rsidRPr="00E04616">
              <w:t>X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Descrição do trilho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00B050"/>
          </w:tcPr>
          <w:p w:rsidR="00E6453F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457" w:type="dxa"/>
            <w:shd w:val="clear" w:color="auto" w:fill="00B050"/>
          </w:tcPr>
          <w:p w:rsidR="00E6453F" w:rsidRPr="00E04616" w:rsidRDefault="00355AA7" w:rsidP="00E6453F">
            <w:pPr>
              <w:jc w:val="center"/>
            </w:pPr>
            <w:r w:rsidRPr="00E04616">
              <w:t>*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Informar localização da fauna, como chegar lá e cuidados a ter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00B050"/>
          </w:tcPr>
          <w:p w:rsidR="00E6453F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457" w:type="dxa"/>
            <w:shd w:val="clear" w:color="auto" w:fill="00B050"/>
          </w:tcPr>
          <w:p w:rsidR="00E6453F" w:rsidRPr="00E04616" w:rsidRDefault="00116807" w:rsidP="00E6453F">
            <w:pPr>
              <w:jc w:val="center"/>
            </w:pPr>
            <w:r w:rsidRPr="00E04616">
              <w:t>*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 xml:space="preserve">Informar condições </w:t>
            </w:r>
            <w:proofErr w:type="spellStart"/>
            <w:r>
              <w:t>metereológicas</w:t>
            </w:r>
            <w:proofErr w:type="spellEnd"/>
            <w:r>
              <w:t xml:space="preserve"> de um trilho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00B050"/>
          </w:tcPr>
          <w:p w:rsidR="00E6453F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457" w:type="dxa"/>
            <w:shd w:val="clear" w:color="auto" w:fill="FF0000"/>
          </w:tcPr>
          <w:p w:rsidR="00E6453F" w:rsidRPr="00E04616" w:rsidRDefault="00116807" w:rsidP="00E6453F">
            <w:pPr>
              <w:jc w:val="center"/>
            </w:pPr>
            <w:r w:rsidRPr="00E04616">
              <w:t>X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Informar se o trilho está aberto ou fechado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00B050"/>
          </w:tcPr>
          <w:p w:rsidR="00E6453F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457" w:type="dxa"/>
            <w:shd w:val="clear" w:color="auto" w:fill="FF0000"/>
          </w:tcPr>
          <w:p w:rsidR="00E6453F" w:rsidRPr="00E04616" w:rsidRDefault="00116807" w:rsidP="00E6453F">
            <w:pPr>
              <w:jc w:val="center"/>
            </w:pPr>
            <w:r w:rsidRPr="00E04616">
              <w:t>X</w:t>
            </w:r>
          </w:p>
        </w:tc>
      </w:tr>
      <w:tr w:rsidR="00E6453F" w:rsidTr="00854F2E">
        <w:tc>
          <w:tcPr>
            <w:tcW w:w="3962" w:type="dxa"/>
          </w:tcPr>
          <w:p w:rsidR="00E6453F" w:rsidRDefault="00116807" w:rsidP="00E6453F">
            <w:r>
              <w:t>Preencher questionário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FF0000"/>
          </w:tcPr>
          <w:p w:rsidR="00E6453F" w:rsidRDefault="00BE39CD" w:rsidP="00E6453F">
            <w:pPr>
              <w:jc w:val="center"/>
            </w:pPr>
            <w:r>
              <w:t>X</w:t>
            </w:r>
          </w:p>
        </w:tc>
        <w:tc>
          <w:tcPr>
            <w:tcW w:w="1457" w:type="dxa"/>
            <w:shd w:val="clear" w:color="auto" w:fill="FF0000"/>
          </w:tcPr>
          <w:p w:rsidR="00E6453F" w:rsidRPr="00E04616" w:rsidRDefault="00116807" w:rsidP="00E6453F">
            <w:pPr>
              <w:jc w:val="center"/>
            </w:pPr>
            <w:r w:rsidRPr="00E04616">
              <w:t>X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 xml:space="preserve">Partilhar de trilhos, imagens, </w:t>
            </w:r>
            <w:proofErr w:type="gramStart"/>
            <w:r>
              <w:t>etc...</w:t>
            </w:r>
            <w:proofErr w:type="gramEnd"/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00B050"/>
          </w:tcPr>
          <w:p w:rsidR="00E6453F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457" w:type="dxa"/>
            <w:shd w:val="clear" w:color="auto" w:fill="00B050"/>
          </w:tcPr>
          <w:p w:rsidR="00E6453F" w:rsidRPr="00E04616" w:rsidRDefault="00E04616" w:rsidP="00E6453F">
            <w:pPr>
              <w:jc w:val="center"/>
            </w:pPr>
            <w:r w:rsidRPr="00E04616">
              <w:t>*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Marcar Hotel/Restaurante/Café/Hotel/Campismo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00B050"/>
          </w:tcPr>
          <w:p w:rsidR="00E6453F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457" w:type="dxa"/>
            <w:shd w:val="clear" w:color="auto" w:fill="00B050"/>
          </w:tcPr>
          <w:p w:rsidR="00E6453F" w:rsidRPr="00E04616" w:rsidRDefault="00116807" w:rsidP="00E6453F">
            <w:pPr>
              <w:jc w:val="center"/>
            </w:pPr>
            <w:r w:rsidRPr="00E04616">
              <w:t>*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Procurar Cafés/Restaurantes/Hotéis/Campismo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00B050"/>
          </w:tcPr>
          <w:p w:rsidR="00E6453F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457" w:type="dxa"/>
            <w:shd w:val="clear" w:color="auto" w:fill="00B050"/>
          </w:tcPr>
          <w:p w:rsidR="00E6453F" w:rsidRPr="00E04616" w:rsidRDefault="00116807" w:rsidP="00E6453F">
            <w:pPr>
              <w:jc w:val="center"/>
            </w:pPr>
            <w:r w:rsidRPr="00E04616">
              <w:t>*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Criar Guia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FF0000"/>
          </w:tcPr>
          <w:p w:rsidR="00E6453F" w:rsidRDefault="00BE39CD" w:rsidP="00E6453F">
            <w:pPr>
              <w:jc w:val="center"/>
            </w:pPr>
            <w:r>
              <w:t>X</w:t>
            </w:r>
          </w:p>
        </w:tc>
        <w:tc>
          <w:tcPr>
            <w:tcW w:w="1457" w:type="dxa"/>
            <w:shd w:val="clear" w:color="auto" w:fill="FF0000"/>
          </w:tcPr>
          <w:p w:rsidR="00E6453F" w:rsidRPr="00E04616" w:rsidRDefault="00116807" w:rsidP="00E6453F">
            <w:pPr>
              <w:jc w:val="center"/>
            </w:pPr>
            <w:r w:rsidRPr="00E04616">
              <w:t>x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Escolher Guia do Percurso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00B050"/>
          </w:tcPr>
          <w:p w:rsidR="00E6453F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457" w:type="dxa"/>
            <w:shd w:val="clear" w:color="auto" w:fill="00B050"/>
          </w:tcPr>
          <w:p w:rsidR="00E6453F" w:rsidRPr="00E04616" w:rsidRDefault="00116807" w:rsidP="00E6453F">
            <w:pPr>
              <w:jc w:val="center"/>
            </w:pPr>
            <w:r w:rsidRPr="00E04616">
              <w:t>*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Informação do Guia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FF0000"/>
          </w:tcPr>
          <w:p w:rsidR="00E6453F" w:rsidRDefault="00BE39CD" w:rsidP="00BE39CD">
            <w:pPr>
              <w:jc w:val="center"/>
            </w:pPr>
            <w:r>
              <w:t>X</w:t>
            </w:r>
          </w:p>
        </w:tc>
        <w:tc>
          <w:tcPr>
            <w:tcW w:w="1457" w:type="dxa"/>
            <w:shd w:val="clear" w:color="auto" w:fill="FF0000"/>
          </w:tcPr>
          <w:p w:rsidR="00E6453F" w:rsidRPr="00E04616" w:rsidRDefault="00116807" w:rsidP="00E6453F">
            <w:pPr>
              <w:jc w:val="center"/>
            </w:pPr>
            <w:r w:rsidRPr="00E04616">
              <w:t>X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Download do Guia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FF0000"/>
          </w:tcPr>
          <w:p w:rsidR="00E6453F" w:rsidRDefault="00BE39CD" w:rsidP="00E6453F">
            <w:pPr>
              <w:jc w:val="center"/>
            </w:pPr>
            <w:r>
              <w:t>X</w:t>
            </w:r>
          </w:p>
        </w:tc>
        <w:tc>
          <w:tcPr>
            <w:tcW w:w="1457" w:type="dxa"/>
            <w:shd w:val="clear" w:color="auto" w:fill="00B050"/>
          </w:tcPr>
          <w:p w:rsidR="00E6453F" w:rsidRPr="00E04616" w:rsidRDefault="00116807" w:rsidP="00E6453F">
            <w:pPr>
              <w:jc w:val="center"/>
            </w:pPr>
            <w:r w:rsidRPr="00E04616">
              <w:t>*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Dividir trilhos em etapas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00B050"/>
          </w:tcPr>
          <w:p w:rsidR="00E6453F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457" w:type="dxa"/>
            <w:shd w:val="clear" w:color="auto" w:fill="00B050"/>
          </w:tcPr>
          <w:p w:rsidR="00E6453F" w:rsidRPr="00E04616" w:rsidRDefault="00116807" w:rsidP="00E6453F">
            <w:pPr>
              <w:jc w:val="center"/>
            </w:pPr>
            <w:r w:rsidRPr="00E04616">
              <w:t>*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Criar postos de apoio aos caminhantes entre etapas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FF0000"/>
          </w:tcPr>
          <w:p w:rsidR="00E6453F" w:rsidRDefault="00BE39CD" w:rsidP="00E6453F">
            <w:pPr>
              <w:jc w:val="center"/>
            </w:pPr>
            <w:r>
              <w:t>x</w:t>
            </w:r>
          </w:p>
        </w:tc>
        <w:tc>
          <w:tcPr>
            <w:tcW w:w="1457" w:type="dxa"/>
            <w:shd w:val="clear" w:color="auto" w:fill="FF0000"/>
          </w:tcPr>
          <w:p w:rsidR="00E6453F" w:rsidRPr="00E04616" w:rsidRDefault="00BE39CD" w:rsidP="00E6453F">
            <w:pPr>
              <w:jc w:val="center"/>
            </w:pPr>
            <w:r>
              <w:t>x</w:t>
            </w:r>
          </w:p>
        </w:tc>
      </w:tr>
      <w:tr w:rsidR="00BE39CD" w:rsidTr="00854F2E">
        <w:tc>
          <w:tcPr>
            <w:tcW w:w="3962" w:type="dxa"/>
          </w:tcPr>
          <w:p w:rsidR="00BE39CD" w:rsidRDefault="00BE39CD" w:rsidP="00E6453F">
            <w:r>
              <w:t>consultar postos de apoio aos caminhantes entre etapas</w:t>
            </w:r>
          </w:p>
        </w:tc>
        <w:tc>
          <w:tcPr>
            <w:tcW w:w="1542" w:type="dxa"/>
            <w:shd w:val="clear" w:color="auto" w:fill="00B050"/>
          </w:tcPr>
          <w:p w:rsidR="00BE39CD" w:rsidRPr="00E04616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533" w:type="dxa"/>
            <w:shd w:val="clear" w:color="auto" w:fill="00B050"/>
          </w:tcPr>
          <w:p w:rsidR="00BE39CD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457" w:type="dxa"/>
            <w:shd w:val="clear" w:color="auto" w:fill="FF0000"/>
          </w:tcPr>
          <w:p w:rsidR="00BE39CD" w:rsidRDefault="00BE39CD" w:rsidP="00E6453F">
            <w:pPr>
              <w:jc w:val="center"/>
            </w:pPr>
            <w:r>
              <w:t>*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>
              <w:t>Informação de utilizadores que já completaram ou estão a completar os trilhos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FF0000"/>
          </w:tcPr>
          <w:p w:rsidR="00E6453F" w:rsidRDefault="00BE39CD" w:rsidP="00E6453F">
            <w:pPr>
              <w:jc w:val="center"/>
            </w:pPr>
            <w:r>
              <w:t>X</w:t>
            </w:r>
          </w:p>
        </w:tc>
        <w:tc>
          <w:tcPr>
            <w:tcW w:w="1457" w:type="dxa"/>
            <w:shd w:val="clear" w:color="auto" w:fill="FF0000"/>
          </w:tcPr>
          <w:p w:rsidR="00E6453F" w:rsidRPr="00E04616" w:rsidRDefault="00116807" w:rsidP="00E6453F">
            <w:pPr>
              <w:jc w:val="center"/>
            </w:pPr>
            <w:r w:rsidRPr="00E04616">
              <w:t>X</w:t>
            </w:r>
          </w:p>
        </w:tc>
      </w:tr>
      <w:tr w:rsidR="00116807" w:rsidTr="00854F2E">
        <w:tc>
          <w:tcPr>
            <w:tcW w:w="3962" w:type="dxa"/>
          </w:tcPr>
          <w:p w:rsidR="00116807" w:rsidRDefault="00116807" w:rsidP="00E6453F">
            <w:r>
              <w:t>Informar sobre normas e conduta</w:t>
            </w:r>
          </w:p>
        </w:tc>
        <w:tc>
          <w:tcPr>
            <w:tcW w:w="1542" w:type="dxa"/>
            <w:shd w:val="clear" w:color="auto" w:fill="00B050"/>
          </w:tcPr>
          <w:p w:rsidR="00116807" w:rsidRPr="00E04616" w:rsidRDefault="00AE27CB" w:rsidP="00E6453F">
            <w:pPr>
              <w:jc w:val="center"/>
            </w:pPr>
            <w:r>
              <w:t>*</w:t>
            </w:r>
          </w:p>
        </w:tc>
        <w:tc>
          <w:tcPr>
            <w:tcW w:w="1533" w:type="dxa"/>
            <w:shd w:val="clear" w:color="auto" w:fill="FF0000"/>
          </w:tcPr>
          <w:p w:rsidR="00116807" w:rsidRDefault="00BE39CD" w:rsidP="00E6453F">
            <w:pPr>
              <w:jc w:val="center"/>
            </w:pPr>
            <w:r>
              <w:t>X</w:t>
            </w:r>
          </w:p>
        </w:tc>
        <w:tc>
          <w:tcPr>
            <w:tcW w:w="1457" w:type="dxa"/>
            <w:shd w:val="clear" w:color="auto" w:fill="00B050"/>
          </w:tcPr>
          <w:p w:rsidR="00116807" w:rsidRPr="00E04616" w:rsidRDefault="00116807" w:rsidP="00E6453F">
            <w:pPr>
              <w:jc w:val="center"/>
            </w:pPr>
            <w:r w:rsidRPr="00E04616">
              <w:t>*</w:t>
            </w:r>
          </w:p>
        </w:tc>
      </w:tr>
      <w:tr w:rsidR="00116807" w:rsidTr="00854F2E">
        <w:tc>
          <w:tcPr>
            <w:tcW w:w="3962" w:type="dxa"/>
          </w:tcPr>
          <w:p w:rsidR="00116807" w:rsidRDefault="00116807" w:rsidP="00E6453F">
            <w:r>
              <w:t>Informar sobre observações e recomendações</w:t>
            </w:r>
          </w:p>
        </w:tc>
        <w:tc>
          <w:tcPr>
            <w:tcW w:w="1542" w:type="dxa"/>
            <w:shd w:val="clear" w:color="auto" w:fill="FF0000"/>
          </w:tcPr>
          <w:p w:rsidR="00116807" w:rsidRPr="00E04616" w:rsidRDefault="00116807" w:rsidP="00E6453F">
            <w:pPr>
              <w:jc w:val="center"/>
            </w:pPr>
            <w:r w:rsidRPr="00E04616">
              <w:t>x</w:t>
            </w:r>
          </w:p>
        </w:tc>
        <w:tc>
          <w:tcPr>
            <w:tcW w:w="1533" w:type="dxa"/>
            <w:shd w:val="clear" w:color="auto" w:fill="FF0000"/>
          </w:tcPr>
          <w:p w:rsidR="00116807" w:rsidRDefault="00BE39CD" w:rsidP="00E6453F">
            <w:pPr>
              <w:jc w:val="center"/>
            </w:pPr>
            <w:r>
              <w:t>X</w:t>
            </w:r>
          </w:p>
        </w:tc>
        <w:tc>
          <w:tcPr>
            <w:tcW w:w="1457" w:type="dxa"/>
            <w:shd w:val="clear" w:color="auto" w:fill="00B050"/>
          </w:tcPr>
          <w:p w:rsidR="00116807" w:rsidRPr="00E04616" w:rsidRDefault="00116807" w:rsidP="00E6453F">
            <w:pPr>
              <w:jc w:val="center"/>
            </w:pPr>
            <w:r w:rsidRPr="00E04616">
              <w:t>*</w:t>
            </w:r>
          </w:p>
        </w:tc>
      </w:tr>
      <w:tr w:rsidR="00E04616" w:rsidTr="00854F2E">
        <w:tc>
          <w:tcPr>
            <w:tcW w:w="3962" w:type="dxa"/>
          </w:tcPr>
          <w:p w:rsidR="00E04616" w:rsidRDefault="00E04616" w:rsidP="00E6453F">
            <w:r>
              <w:t>Contactar apoio ao cliente</w:t>
            </w:r>
          </w:p>
        </w:tc>
        <w:tc>
          <w:tcPr>
            <w:tcW w:w="1542" w:type="dxa"/>
            <w:shd w:val="clear" w:color="auto" w:fill="FF0000"/>
          </w:tcPr>
          <w:p w:rsidR="00E04616" w:rsidRPr="00E04616" w:rsidRDefault="00E04616" w:rsidP="00E6453F">
            <w:pPr>
              <w:jc w:val="center"/>
            </w:pPr>
            <w:r w:rsidRPr="00E04616">
              <w:t>x</w:t>
            </w:r>
          </w:p>
        </w:tc>
        <w:tc>
          <w:tcPr>
            <w:tcW w:w="1533" w:type="dxa"/>
            <w:shd w:val="clear" w:color="auto" w:fill="FF0000"/>
          </w:tcPr>
          <w:p w:rsidR="00E04616" w:rsidRDefault="00BE39CD" w:rsidP="00E6453F">
            <w:pPr>
              <w:jc w:val="center"/>
            </w:pPr>
            <w:r>
              <w:t>x</w:t>
            </w:r>
          </w:p>
        </w:tc>
        <w:tc>
          <w:tcPr>
            <w:tcW w:w="1457" w:type="dxa"/>
            <w:shd w:val="clear" w:color="auto" w:fill="00B050"/>
          </w:tcPr>
          <w:p w:rsidR="00E04616" w:rsidRPr="00E04616" w:rsidRDefault="00E04616" w:rsidP="00E6453F">
            <w:pPr>
              <w:jc w:val="center"/>
            </w:pPr>
            <w:r w:rsidRPr="00E04616">
              <w:t>*</w:t>
            </w:r>
          </w:p>
        </w:tc>
      </w:tr>
      <w:tr w:rsidR="00E04616" w:rsidTr="00854F2E">
        <w:tc>
          <w:tcPr>
            <w:tcW w:w="3962" w:type="dxa"/>
          </w:tcPr>
          <w:p w:rsidR="00E04616" w:rsidRDefault="00E04616" w:rsidP="00E6453F">
            <w:r>
              <w:t>Marcar visitas educativas (grupo)</w:t>
            </w:r>
          </w:p>
        </w:tc>
        <w:tc>
          <w:tcPr>
            <w:tcW w:w="1542" w:type="dxa"/>
            <w:shd w:val="clear" w:color="auto" w:fill="FF0000"/>
          </w:tcPr>
          <w:p w:rsidR="00E04616" w:rsidRPr="00E04616" w:rsidRDefault="00E04616" w:rsidP="00E6453F">
            <w:pPr>
              <w:jc w:val="center"/>
            </w:pPr>
            <w:r w:rsidRPr="00E04616">
              <w:t>x</w:t>
            </w:r>
          </w:p>
        </w:tc>
        <w:tc>
          <w:tcPr>
            <w:tcW w:w="1533" w:type="dxa"/>
            <w:shd w:val="clear" w:color="auto" w:fill="FF0000"/>
          </w:tcPr>
          <w:p w:rsidR="00E04616" w:rsidRDefault="00BE39CD" w:rsidP="00E6453F">
            <w:pPr>
              <w:jc w:val="center"/>
            </w:pPr>
            <w:r>
              <w:t>x</w:t>
            </w:r>
          </w:p>
        </w:tc>
        <w:tc>
          <w:tcPr>
            <w:tcW w:w="1457" w:type="dxa"/>
            <w:shd w:val="clear" w:color="auto" w:fill="00B050"/>
          </w:tcPr>
          <w:p w:rsidR="00E04616" w:rsidRPr="00E04616" w:rsidRDefault="00E04616" w:rsidP="00E6453F">
            <w:pPr>
              <w:jc w:val="center"/>
            </w:pPr>
            <w:r w:rsidRPr="00E04616">
              <w:t>*</w:t>
            </w:r>
          </w:p>
        </w:tc>
      </w:tr>
      <w:tr w:rsidR="00116807" w:rsidTr="00854F2E">
        <w:tc>
          <w:tcPr>
            <w:tcW w:w="3962" w:type="dxa"/>
          </w:tcPr>
          <w:p w:rsidR="00116807" w:rsidRPr="00355AA7" w:rsidRDefault="00116807" w:rsidP="00E6453F">
            <w:r>
              <w:t>Contactos</w:t>
            </w:r>
          </w:p>
        </w:tc>
        <w:tc>
          <w:tcPr>
            <w:tcW w:w="1542" w:type="dxa"/>
            <w:shd w:val="clear" w:color="auto" w:fill="00B050"/>
          </w:tcPr>
          <w:p w:rsidR="00116807" w:rsidRPr="00E04616" w:rsidRDefault="00116807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00B050"/>
          </w:tcPr>
          <w:p w:rsidR="00116807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457" w:type="dxa"/>
            <w:shd w:val="clear" w:color="auto" w:fill="00B050"/>
          </w:tcPr>
          <w:p w:rsidR="00116807" w:rsidRPr="00E04616" w:rsidRDefault="00116807" w:rsidP="00E6453F">
            <w:pPr>
              <w:jc w:val="center"/>
            </w:pPr>
            <w:r w:rsidRPr="00E04616">
              <w:t>*</w:t>
            </w:r>
          </w:p>
        </w:tc>
      </w:tr>
      <w:tr w:rsidR="00E6453F" w:rsidTr="00854F2E">
        <w:tc>
          <w:tcPr>
            <w:tcW w:w="3962" w:type="dxa"/>
          </w:tcPr>
          <w:p w:rsidR="00E6453F" w:rsidRDefault="00E6453F" w:rsidP="00E6453F">
            <w:r w:rsidRPr="00355AA7">
              <w:t>Como chegar?</w:t>
            </w:r>
          </w:p>
        </w:tc>
        <w:tc>
          <w:tcPr>
            <w:tcW w:w="1542" w:type="dxa"/>
            <w:shd w:val="clear" w:color="auto" w:fill="00B050"/>
          </w:tcPr>
          <w:p w:rsidR="00E6453F" w:rsidRPr="00E04616" w:rsidRDefault="00E6453F" w:rsidP="00E6453F">
            <w:pPr>
              <w:jc w:val="center"/>
            </w:pPr>
            <w:r w:rsidRPr="00E04616">
              <w:t>*</w:t>
            </w:r>
          </w:p>
        </w:tc>
        <w:tc>
          <w:tcPr>
            <w:tcW w:w="1533" w:type="dxa"/>
            <w:shd w:val="clear" w:color="auto" w:fill="00B050"/>
          </w:tcPr>
          <w:p w:rsidR="00E6453F" w:rsidRDefault="00BE39CD" w:rsidP="00E6453F">
            <w:pPr>
              <w:jc w:val="center"/>
            </w:pPr>
            <w:r>
              <w:t>*</w:t>
            </w:r>
          </w:p>
        </w:tc>
        <w:tc>
          <w:tcPr>
            <w:tcW w:w="1457" w:type="dxa"/>
            <w:shd w:val="clear" w:color="auto" w:fill="00B050"/>
          </w:tcPr>
          <w:p w:rsidR="00E6453F" w:rsidRPr="00E04616" w:rsidRDefault="00116807" w:rsidP="00E6453F">
            <w:pPr>
              <w:jc w:val="center"/>
            </w:pPr>
            <w:r w:rsidRPr="00E04616">
              <w:t>*</w:t>
            </w:r>
          </w:p>
        </w:tc>
      </w:tr>
    </w:tbl>
    <w:p w:rsidR="00116807" w:rsidRPr="00E04616" w:rsidRDefault="00116807" w:rsidP="00E04616">
      <w:pPr>
        <w:shd w:val="clear" w:color="auto" w:fill="00B050"/>
      </w:pPr>
      <w:r w:rsidRPr="00E04616">
        <w:t xml:space="preserve">* </w:t>
      </w:r>
      <w:proofErr w:type="gramStart"/>
      <w:r w:rsidRPr="00E04616">
        <w:t xml:space="preserve">  Tem</w:t>
      </w:r>
      <w:proofErr w:type="gramEnd"/>
    </w:p>
    <w:p w:rsidR="00116807" w:rsidRDefault="00116807" w:rsidP="00E04616">
      <w:pPr>
        <w:shd w:val="clear" w:color="auto" w:fill="FF0000"/>
      </w:pPr>
      <w:r w:rsidRPr="00E04616">
        <w:t>X   Não Tem</w:t>
      </w:r>
    </w:p>
    <w:p w:rsidR="005E4858" w:rsidRDefault="005E4858" w:rsidP="005E4858">
      <w:pPr>
        <w:jc w:val="center"/>
        <w:rPr>
          <w:sz w:val="28"/>
        </w:rPr>
      </w:pPr>
      <w:r>
        <w:rPr>
          <w:sz w:val="28"/>
        </w:rPr>
        <w:lastRenderedPageBreak/>
        <w:t>C</w:t>
      </w:r>
      <w:r w:rsidRPr="006347B2">
        <w:rPr>
          <w:sz w:val="28"/>
        </w:rPr>
        <w:t>asos de uso</w:t>
      </w:r>
    </w:p>
    <w:p w:rsidR="005E4858" w:rsidRDefault="005E4858" w:rsidP="005E4858">
      <w:pPr>
        <w:jc w:val="center"/>
      </w:pPr>
    </w:p>
    <w:p w:rsidR="00AE27CB" w:rsidRDefault="00AE27CB" w:rsidP="00AE27CB">
      <w:pPr>
        <w:pStyle w:val="PargrafodaLista"/>
        <w:numPr>
          <w:ilvl w:val="0"/>
          <w:numId w:val="1"/>
        </w:numPr>
      </w:pPr>
      <w:r>
        <w:t>Consultar perfil do utilizador</w:t>
      </w:r>
    </w:p>
    <w:p w:rsidR="00567CDE" w:rsidRDefault="00567CDE" w:rsidP="00567CDE">
      <w:pPr>
        <w:pStyle w:val="PargrafodaLista"/>
        <w:numPr>
          <w:ilvl w:val="1"/>
          <w:numId w:val="1"/>
        </w:numPr>
      </w:pPr>
      <w:r>
        <w:rPr>
          <w:highlight w:val="green"/>
        </w:rPr>
        <w:t xml:space="preserve">Avaliação de </w:t>
      </w:r>
      <w:r w:rsidRPr="00270716">
        <w:rPr>
          <w:highlight w:val="green"/>
        </w:rPr>
        <w:t>saúde e condição física</w:t>
      </w:r>
      <w:bookmarkStart w:id="0" w:name="_GoBack"/>
      <w:bookmarkEnd w:id="0"/>
    </w:p>
    <w:p w:rsidR="00AE27CB" w:rsidRDefault="00567CDE" w:rsidP="00AE27CB">
      <w:pPr>
        <w:pStyle w:val="PargrafodaLista"/>
        <w:numPr>
          <w:ilvl w:val="0"/>
          <w:numId w:val="1"/>
        </w:numPr>
        <w:rPr>
          <w:highlight w:val="green"/>
        </w:rPr>
      </w:pPr>
      <w:r>
        <w:rPr>
          <w:highlight w:val="green"/>
        </w:rPr>
        <w:t>Registar cliente</w:t>
      </w:r>
    </w:p>
    <w:p w:rsidR="00AE27CB" w:rsidRPr="00567CDE" w:rsidRDefault="00567CDE" w:rsidP="00567CDE">
      <w:pPr>
        <w:pStyle w:val="PargrafodaLista"/>
        <w:numPr>
          <w:ilvl w:val="0"/>
          <w:numId w:val="1"/>
        </w:numPr>
        <w:rPr>
          <w:highlight w:val="green"/>
        </w:rPr>
      </w:pPr>
      <w:r>
        <w:rPr>
          <w:highlight w:val="green"/>
        </w:rPr>
        <w:t xml:space="preserve">Registar </w:t>
      </w:r>
      <w:proofErr w:type="spellStart"/>
      <w:r>
        <w:rPr>
          <w:highlight w:val="green"/>
        </w:rPr>
        <w:t>Funcionario</w:t>
      </w:r>
      <w:proofErr w:type="spellEnd"/>
    </w:p>
    <w:p w:rsidR="00AE27CB" w:rsidRDefault="00270716" w:rsidP="00AE27CB">
      <w:pPr>
        <w:pStyle w:val="PargrafodaLista"/>
        <w:numPr>
          <w:ilvl w:val="0"/>
          <w:numId w:val="1"/>
        </w:numPr>
      </w:pPr>
      <w:r>
        <w:t>P</w:t>
      </w:r>
      <w:r w:rsidR="005E4858">
        <w:t>esquisar e comparar</w:t>
      </w:r>
      <w:r w:rsidR="00AE27CB">
        <w:t xml:space="preserve"> Trilho</w:t>
      </w:r>
    </w:p>
    <w:p w:rsidR="00AE27CB" w:rsidRDefault="00AE27CB" w:rsidP="00AE27CB">
      <w:pPr>
        <w:pStyle w:val="PargrafodaLista"/>
        <w:numPr>
          <w:ilvl w:val="0"/>
          <w:numId w:val="2"/>
        </w:numPr>
      </w:pPr>
      <w:r>
        <w:t>Alugar Material</w:t>
      </w:r>
    </w:p>
    <w:p w:rsidR="00AE27CB" w:rsidRPr="00270716" w:rsidRDefault="00AE27CB" w:rsidP="00AE27CB">
      <w:pPr>
        <w:pStyle w:val="PargrafodaLista"/>
        <w:numPr>
          <w:ilvl w:val="0"/>
          <w:numId w:val="2"/>
        </w:numPr>
        <w:rPr>
          <w:highlight w:val="green"/>
        </w:rPr>
      </w:pPr>
      <w:r w:rsidRPr="00270716">
        <w:rPr>
          <w:highlight w:val="green"/>
        </w:rPr>
        <w:t>Preencher questionário (Avaliação do trilho por parte dos utilizadores)</w:t>
      </w:r>
    </w:p>
    <w:p w:rsidR="00AE27CB" w:rsidRDefault="00AE27CB" w:rsidP="00AE27CB">
      <w:pPr>
        <w:pStyle w:val="PargrafodaLista"/>
        <w:numPr>
          <w:ilvl w:val="0"/>
          <w:numId w:val="2"/>
        </w:numPr>
      </w:pPr>
      <w:r>
        <w:t xml:space="preserve">Partilhar de trilhos, imagens </w:t>
      </w:r>
    </w:p>
    <w:p w:rsidR="00AE27CB" w:rsidRDefault="00292E93" w:rsidP="00AE27CB">
      <w:pPr>
        <w:pStyle w:val="PargrafodaLista"/>
        <w:numPr>
          <w:ilvl w:val="0"/>
          <w:numId w:val="2"/>
        </w:numPr>
      </w:pPr>
      <w:r>
        <w:t>Reservar</w:t>
      </w:r>
      <w:r w:rsidR="00AE27CB">
        <w:t xml:space="preserve"> </w:t>
      </w:r>
      <w:r w:rsidR="00567CDE">
        <w:t>estadia</w:t>
      </w:r>
      <w:r w:rsidR="00AE27CB">
        <w:t xml:space="preserve"> entre trilhos</w:t>
      </w:r>
    </w:p>
    <w:p w:rsidR="00270716" w:rsidRPr="00270716" w:rsidRDefault="00270716" w:rsidP="00270716">
      <w:pPr>
        <w:pStyle w:val="PargrafodaLista"/>
        <w:numPr>
          <w:ilvl w:val="0"/>
          <w:numId w:val="1"/>
        </w:numPr>
        <w:rPr>
          <w:highlight w:val="green"/>
        </w:rPr>
      </w:pPr>
      <w:r w:rsidRPr="00270716">
        <w:rPr>
          <w:highlight w:val="green"/>
        </w:rPr>
        <w:t>Escolher trilhos por</w:t>
      </w:r>
      <w:r w:rsidR="00AE27CB" w:rsidRPr="00270716">
        <w:rPr>
          <w:highlight w:val="green"/>
        </w:rPr>
        <w:t xml:space="preserve"> etapas</w:t>
      </w:r>
    </w:p>
    <w:p w:rsidR="00AE27CB" w:rsidRDefault="00270716" w:rsidP="00270716">
      <w:pPr>
        <w:pStyle w:val="PargrafodaLista"/>
        <w:numPr>
          <w:ilvl w:val="0"/>
          <w:numId w:val="1"/>
        </w:numPr>
        <w:rPr>
          <w:highlight w:val="green"/>
        </w:rPr>
      </w:pPr>
      <w:r w:rsidRPr="00270716">
        <w:rPr>
          <w:highlight w:val="green"/>
        </w:rPr>
        <w:t>Criar etapas dos trilhos</w:t>
      </w:r>
    </w:p>
    <w:p w:rsidR="000D5B16" w:rsidRDefault="000D5B16" w:rsidP="000D5B16">
      <w:pPr>
        <w:rPr>
          <w:highlight w:val="green"/>
        </w:rPr>
      </w:pPr>
    </w:p>
    <w:p w:rsidR="000D5B16" w:rsidRDefault="000D5B16" w:rsidP="000D5B16">
      <w:pPr>
        <w:jc w:val="center"/>
        <w:rPr>
          <w:sz w:val="28"/>
        </w:rPr>
      </w:pPr>
      <w:r w:rsidRPr="000D5B16">
        <w:rPr>
          <w:sz w:val="28"/>
        </w:rPr>
        <w:t xml:space="preserve">Diagrama de </w:t>
      </w:r>
      <w:r>
        <w:rPr>
          <w:sz w:val="28"/>
        </w:rPr>
        <w:t>C</w:t>
      </w:r>
      <w:r w:rsidRPr="006347B2">
        <w:rPr>
          <w:sz w:val="28"/>
        </w:rPr>
        <w:t>asos de uso</w:t>
      </w:r>
    </w:p>
    <w:p w:rsidR="000D5B16" w:rsidRDefault="000D5B16" w:rsidP="000D5B16">
      <w:pPr>
        <w:jc w:val="center"/>
        <w:rPr>
          <w:highlight w:val="green"/>
        </w:rPr>
      </w:pPr>
    </w:p>
    <w:p w:rsidR="000D5B16" w:rsidRDefault="000D5B16" w:rsidP="000D5B16">
      <w:r>
        <w:object w:dxaOrig="14746" w:dyaOrig="98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282.75pt" o:ole="">
            <v:imagedata r:id="rId7" o:title=""/>
          </v:shape>
          <o:OLEObject Type="Embed" ProgID="Visio.Drawing.15" ShapeID="_x0000_i1025" DrawAspect="Content" ObjectID="_1569943795" r:id="rId8"/>
        </w:object>
      </w:r>
    </w:p>
    <w:p w:rsidR="00854F2E" w:rsidRDefault="00854F2E" w:rsidP="000D5B16"/>
    <w:p w:rsidR="00854F2E" w:rsidRDefault="00854F2E" w:rsidP="000D5B16"/>
    <w:p w:rsidR="00854F2E" w:rsidRDefault="00854F2E" w:rsidP="000D5B16"/>
    <w:p w:rsidR="00854F2E" w:rsidRDefault="00854F2E" w:rsidP="000D5B16"/>
    <w:p w:rsidR="00854F2E" w:rsidRDefault="00854F2E" w:rsidP="000D5B16"/>
    <w:p w:rsidR="00854F2E" w:rsidRPr="00854F2E" w:rsidRDefault="00854F2E" w:rsidP="00854F2E">
      <w:pPr>
        <w:jc w:val="center"/>
        <w:rPr>
          <w:sz w:val="28"/>
        </w:rPr>
      </w:pPr>
      <w:r>
        <w:rPr>
          <w:sz w:val="28"/>
        </w:rPr>
        <w:lastRenderedPageBreak/>
        <w:t xml:space="preserve">Descrição </w:t>
      </w:r>
      <w:r>
        <w:rPr>
          <w:sz w:val="28"/>
        </w:rPr>
        <w:t>C</w:t>
      </w:r>
      <w:r w:rsidRPr="006347B2">
        <w:rPr>
          <w:sz w:val="28"/>
        </w:rPr>
        <w:t>asos de uso</w:t>
      </w:r>
    </w:p>
    <w:tbl>
      <w:tblPr>
        <w:tblW w:w="956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40"/>
        <w:gridCol w:w="440"/>
        <w:gridCol w:w="7180"/>
      </w:tblGrid>
      <w:tr w:rsidR="00854F2E" w:rsidRPr="00854F2E" w:rsidTr="00854F2E">
        <w:trPr>
          <w:trHeight w:val="300"/>
        </w:trPr>
        <w:tc>
          <w:tcPr>
            <w:tcW w:w="1940" w:type="dxa"/>
            <w:tcBorders>
              <w:top w:val="single" w:sz="8" w:space="0" w:color="auto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  <w:tc>
          <w:tcPr>
            <w:tcW w:w="440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  <w:tc>
          <w:tcPr>
            <w:tcW w:w="718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nome</w:t>
            </w:r>
          </w:p>
        </w:tc>
        <w:tc>
          <w:tcPr>
            <w:tcW w:w="76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Criar trilho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descrição</w:t>
            </w:r>
          </w:p>
        </w:tc>
        <w:tc>
          <w:tcPr>
            <w:tcW w:w="76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Permite ao professor de educação </w:t>
            </w:r>
            <w:proofErr w:type="spellStart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fisica</w:t>
            </w:r>
            <w:proofErr w:type="spellEnd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criar um trilho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pré-condição</w:t>
            </w:r>
          </w:p>
        </w:tc>
        <w:tc>
          <w:tcPr>
            <w:tcW w:w="76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O professor de educação física tem que estar </w:t>
            </w:r>
            <w:proofErr w:type="spellStart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logado</w:t>
            </w:r>
            <w:proofErr w:type="spellEnd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com privilégios de edição</w:t>
            </w:r>
          </w:p>
        </w:tc>
      </w:tr>
      <w:tr w:rsidR="00854F2E" w:rsidRPr="00854F2E" w:rsidTr="00854F2E">
        <w:trPr>
          <w:trHeight w:val="300"/>
        </w:trPr>
        <w:tc>
          <w:tcPr>
            <w:tcW w:w="9560" w:type="dxa"/>
            <w:gridSpan w:val="3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D9D9D9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caminho principal</w:t>
            </w:r>
          </w:p>
        </w:tc>
      </w:tr>
      <w:tr w:rsidR="00854F2E" w:rsidRPr="00854F2E" w:rsidTr="00854F2E">
        <w:trPr>
          <w:trHeight w:val="300"/>
        </w:trPr>
        <w:tc>
          <w:tcPr>
            <w:tcW w:w="9560" w:type="dxa"/>
            <w:gridSpan w:val="3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1</w:t>
            </w:r>
          </w:p>
        </w:tc>
        <w:tc>
          <w:tcPr>
            <w:tcW w:w="76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clicar no botão criar novo trilho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2</w:t>
            </w:r>
          </w:p>
        </w:tc>
        <w:tc>
          <w:tcPr>
            <w:tcW w:w="7620" w:type="dxa"/>
            <w:gridSpan w:val="2"/>
            <w:tcBorders>
              <w:top w:val="single" w:sz="4" w:space="0" w:color="auto"/>
              <w:left w:val="nil"/>
              <w:bottom w:val="nil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selecionar numero de etapas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3</w:t>
            </w:r>
          </w:p>
        </w:tc>
        <w:tc>
          <w:tcPr>
            <w:tcW w:w="7620" w:type="dxa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selecionar etapas pretendidas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4</w:t>
            </w:r>
          </w:p>
        </w:tc>
        <w:tc>
          <w:tcPr>
            <w:tcW w:w="7620" w:type="dxa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selecionar dificuldade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5</w:t>
            </w:r>
          </w:p>
        </w:tc>
        <w:tc>
          <w:tcPr>
            <w:tcW w:w="7620" w:type="dxa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proofErr w:type="spellStart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intruduzir</w:t>
            </w:r>
            <w:proofErr w:type="spellEnd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duração média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6</w:t>
            </w:r>
          </w:p>
        </w:tc>
        <w:tc>
          <w:tcPr>
            <w:tcW w:w="7620" w:type="dxa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proofErr w:type="spellStart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intruduzir</w:t>
            </w:r>
            <w:proofErr w:type="spellEnd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altitude máxima e mínima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7</w:t>
            </w:r>
          </w:p>
        </w:tc>
        <w:tc>
          <w:tcPr>
            <w:tcW w:w="7620" w:type="dxa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proofErr w:type="spellStart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intoduzir</w:t>
            </w:r>
            <w:proofErr w:type="spellEnd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nome do trilho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8</w:t>
            </w:r>
          </w:p>
        </w:tc>
        <w:tc>
          <w:tcPr>
            <w:tcW w:w="7620" w:type="dxa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introduzir uma </w:t>
            </w:r>
            <w:proofErr w:type="spellStart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descriçao</w:t>
            </w:r>
            <w:proofErr w:type="spellEnd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do trilho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9</w:t>
            </w:r>
          </w:p>
        </w:tc>
        <w:tc>
          <w:tcPr>
            <w:tcW w:w="7620" w:type="dxa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introduzir imagens do trilho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10</w:t>
            </w:r>
          </w:p>
        </w:tc>
        <w:tc>
          <w:tcPr>
            <w:tcW w:w="7620" w:type="dxa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introduzir preço do trilho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11</w:t>
            </w:r>
          </w:p>
        </w:tc>
        <w:tc>
          <w:tcPr>
            <w:tcW w:w="7620" w:type="dxa"/>
            <w:gridSpan w:val="2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introduzir material </w:t>
            </w:r>
            <w:proofErr w:type="spellStart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necessario</w:t>
            </w:r>
            <w:proofErr w:type="spellEnd"/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12</w:t>
            </w:r>
          </w:p>
        </w:tc>
        <w:tc>
          <w:tcPr>
            <w:tcW w:w="7620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clicar no botão criar trilho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  <w:tc>
          <w:tcPr>
            <w:tcW w:w="71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854F2E" w:rsidRPr="00854F2E" w:rsidTr="00854F2E">
        <w:trPr>
          <w:trHeight w:val="300"/>
        </w:trPr>
        <w:tc>
          <w:tcPr>
            <w:tcW w:w="9560" w:type="dxa"/>
            <w:gridSpan w:val="3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D9D9D9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caminhos alternativos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1</w:t>
            </w:r>
          </w:p>
        </w:tc>
        <w:tc>
          <w:tcPr>
            <w:tcW w:w="76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o utilizador pode ser direcionado para uma nova página com as etapas existentes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2</w:t>
            </w:r>
          </w:p>
        </w:tc>
        <w:tc>
          <w:tcPr>
            <w:tcW w:w="76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pode ser criado um trilho sem que todas as </w:t>
            </w:r>
            <w:proofErr w:type="spellStart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especificaçoes</w:t>
            </w:r>
            <w:proofErr w:type="spellEnd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sejam preenchidas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  <w:tc>
          <w:tcPr>
            <w:tcW w:w="71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854F2E" w:rsidRPr="00854F2E" w:rsidTr="00854F2E">
        <w:trPr>
          <w:trHeight w:val="300"/>
        </w:trPr>
        <w:tc>
          <w:tcPr>
            <w:tcW w:w="2380" w:type="dxa"/>
            <w:gridSpan w:val="2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nil"/>
            </w:tcBorders>
            <w:shd w:val="clear" w:color="000000" w:fill="D9D9D9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suplementos e adornos</w:t>
            </w:r>
          </w:p>
        </w:tc>
        <w:tc>
          <w:tcPr>
            <w:tcW w:w="71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1</w:t>
            </w:r>
          </w:p>
        </w:tc>
        <w:tc>
          <w:tcPr>
            <w:tcW w:w="76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verificar se utilizador selecionou o numero de etapas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2</w:t>
            </w:r>
          </w:p>
        </w:tc>
        <w:tc>
          <w:tcPr>
            <w:tcW w:w="76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verificar se utilizador selecionou as etapas pretendidas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3</w:t>
            </w:r>
          </w:p>
        </w:tc>
        <w:tc>
          <w:tcPr>
            <w:tcW w:w="76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verificar se utilizador introduziu o nome do trilho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4</w:t>
            </w:r>
          </w:p>
        </w:tc>
        <w:tc>
          <w:tcPr>
            <w:tcW w:w="76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verificar se utilizador introduziu a </w:t>
            </w:r>
            <w:proofErr w:type="spellStart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descriçao</w:t>
            </w:r>
            <w:proofErr w:type="spellEnd"/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do trilho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5</w:t>
            </w:r>
          </w:p>
        </w:tc>
        <w:tc>
          <w:tcPr>
            <w:tcW w:w="76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verificar se utilizador introduziu o preço do trilho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  <w:tc>
          <w:tcPr>
            <w:tcW w:w="71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pós-condição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  <w:tc>
          <w:tcPr>
            <w:tcW w:w="71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  <w:tr w:rsidR="00854F2E" w:rsidRPr="00854F2E" w:rsidTr="00854F2E">
        <w:trPr>
          <w:trHeight w:val="300"/>
        </w:trPr>
        <w:tc>
          <w:tcPr>
            <w:tcW w:w="194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  <w:tc>
          <w:tcPr>
            <w:tcW w:w="7620" w:type="dxa"/>
            <w:gridSpan w:val="2"/>
            <w:tcBorders>
              <w:top w:val="single" w:sz="4" w:space="0" w:color="auto"/>
              <w:left w:val="nil"/>
              <w:bottom w:val="nil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Não pode haver trilhos com as mesmas etapas nem com o mesmo nome</w:t>
            </w:r>
          </w:p>
        </w:tc>
      </w:tr>
      <w:tr w:rsidR="00854F2E" w:rsidRPr="00854F2E" w:rsidTr="00854F2E">
        <w:trPr>
          <w:trHeight w:val="315"/>
        </w:trPr>
        <w:tc>
          <w:tcPr>
            <w:tcW w:w="194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  <w:tc>
          <w:tcPr>
            <w:tcW w:w="71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4F2E" w:rsidRPr="00854F2E" w:rsidRDefault="00854F2E" w:rsidP="00854F2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854F2E">
              <w:rPr>
                <w:rFonts w:ascii="Calibri" w:eastAsia="Times New Roman" w:hAnsi="Calibri" w:cs="Calibri"/>
                <w:color w:val="000000"/>
                <w:lang w:eastAsia="pt-PT"/>
              </w:rPr>
              <w:t> </w:t>
            </w:r>
          </w:p>
        </w:tc>
      </w:tr>
    </w:tbl>
    <w:p w:rsidR="00854F2E" w:rsidRDefault="00854F2E" w:rsidP="000D5B16"/>
    <w:sectPr w:rsidR="00854F2E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EC841FF"/>
    <w:multiLevelType w:val="hybridMultilevel"/>
    <w:tmpl w:val="1216145A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C100001"/>
    <w:multiLevelType w:val="hybridMultilevel"/>
    <w:tmpl w:val="492ECD88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347B2"/>
    <w:rsid w:val="000D5B16"/>
    <w:rsid w:val="00116807"/>
    <w:rsid w:val="00270716"/>
    <w:rsid w:val="00292E93"/>
    <w:rsid w:val="00355AA7"/>
    <w:rsid w:val="00356052"/>
    <w:rsid w:val="00567CDE"/>
    <w:rsid w:val="005E4858"/>
    <w:rsid w:val="006347B2"/>
    <w:rsid w:val="00854F2E"/>
    <w:rsid w:val="009E49D4"/>
    <w:rsid w:val="00AE27CB"/>
    <w:rsid w:val="00BE39CD"/>
    <w:rsid w:val="00D4387D"/>
    <w:rsid w:val="00E04616"/>
    <w:rsid w:val="00E645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520E444"/>
  <w15:chartTrackingRefBased/>
  <w15:docId w15:val="{636DBD64-F4CA-4FEF-A730-EA0B44CD76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Tipodeletrapredefinidodopargraf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PargrafodaLista">
    <w:name w:val="List Paragraph"/>
    <w:basedOn w:val="Normal"/>
    <w:uiPriority w:val="34"/>
    <w:qFormat/>
    <w:rsid w:val="006347B2"/>
    <w:pPr>
      <w:ind w:left="720"/>
      <w:contextualSpacing/>
    </w:pPr>
  </w:style>
  <w:style w:type="character" w:styleId="Hiperligao">
    <w:name w:val="Hyperlink"/>
    <w:basedOn w:val="Tipodeletrapredefinidodopargrafo"/>
    <w:uiPriority w:val="99"/>
    <w:unhideWhenUsed/>
    <w:rsid w:val="00356052"/>
    <w:rPr>
      <w:color w:val="0000FF"/>
      <w:u w:val="single"/>
    </w:rPr>
  </w:style>
  <w:style w:type="table" w:styleId="TabelacomGrelha">
    <w:name w:val="Table Grid"/>
    <w:basedOn w:val="Tabelanormal"/>
    <w:uiPriority w:val="39"/>
    <w:rsid w:val="00E6453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MenoNoResolvida">
    <w:name w:val="Unresolved Mention"/>
    <w:basedOn w:val="Tipodeletrapredefinidodopargrafo"/>
    <w:uiPriority w:val="99"/>
    <w:semiHidden/>
    <w:unhideWhenUsed/>
    <w:rsid w:val="00355AA7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3253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A2139A1-F789-4812-A386-F345D04080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7</TotalTime>
  <Pages>5</Pages>
  <Words>701</Words>
  <Characters>3786</Characters>
  <Application>Microsoft Office Word</Application>
  <DocSecurity>0</DocSecurity>
  <Lines>31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conight</dc:creator>
  <cp:keywords/>
  <dc:description/>
  <cp:lastModifiedBy>checonight</cp:lastModifiedBy>
  <cp:revision>4</cp:revision>
  <dcterms:created xsi:type="dcterms:W3CDTF">2017-10-04T21:28:00Z</dcterms:created>
  <dcterms:modified xsi:type="dcterms:W3CDTF">2017-10-19T17:44:00Z</dcterms:modified>
</cp:coreProperties>
</file>